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13758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2F6FCF21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125FDCCB" w14:textId="77777777" w:rsidR="00AE3806" w:rsidRPr="00A0335E" w:rsidRDefault="0013758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50DD7720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5ED63F6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>.</w:t>
      </w:r>
      <w:r w:rsidR="007A3118" w:rsidRPr="007A311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640E18D9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pt;height:84pt" o:ole="">
            <v:imagedata r:id="rId5" o:title=""/>
          </v:shape>
          <o:OLEObject Type="Embed" ProgID="Visio.Drawing.15" ShapeID="_x0000_i1025" DrawAspect="Content" ObjectID="_1622748196" r:id="rId6"/>
        </w:object>
      </w:r>
    </w:p>
    <w:p w14:paraId="368D391C" w14:textId="77777777" w:rsidR="007A3118" w:rsidRDefault="00841D79" w:rsidP="00D9287C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7A3118">
        <w:rPr>
          <w:rFonts w:ascii="Times New Roman" w:hAnsi="Times New Roman" w:cs="Times New Roman"/>
          <w:sz w:val="20"/>
          <w:szCs w:val="20"/>
        </w:rPr>
        <w:t>,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R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 – двуместный предикат.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42"/>
        <w:gridCol w:w="1232"/>
      </w:tblGrid>
      <w:tr w:rsidR="007A3118" w:rsidRPr="00A0335E" w14:paraId="07906D55" w14:textId="77777777" w:rsidTr="007A3118">
        <w:trPr>
          <w:trHeight w:val="131"/>
          <w:jc w:val="center"/>
        </w:trPr>
        <w:tc>
          <w:tcPr>
            <w:tcW w:w="642" w:type="dxa"/>
          </w:tcPr>
          <w:p w14:paraId="33E95F7B" w14:textId="4F13E118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2" w:type="dxa"/>
          </w:tcPr>
          <w:p w14:paraId="51B0D2B6" w14:textId="2E7D4960" w:rsidR="007A3118" w:rsidRPr="00A0335E" w:rsidRDefault="00137586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7A3118" w:rsidRPr="00A0335E" w14:paraId="5F5DBB9C" w14:textId="77777777" w:rsidTr="007A3118">
        <w:trPr>
          <w:trHeight w:val="244"/>
          <w:jc w:val="center"/>
        </w:trPr>
        <w:tc>
          <w:tcPr>
            <w:tcW w:w="642" w:type="dxa"/>
          </w:tcPr>
          <w:p w14:paraId="11417015" w14:textId="77777777" w:rsidR="007A3118" w:rsidRPr="007A3118" w:rsidRDefault="00137586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  <w:p w14:paraId="3752F463" w14:textId="5422FD23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⋮</m:t>
                </m:r>
              </m:oMath>
            </m:oMathPara>
          </w:p>
          <w:p w14:paraId="4ABF07DB" w14:textId="16759146" w:rsidR="007A3118" w:rsidRPr="00A0335E" w:rsidRDefault="00137586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232" w:type="dxa"/>
            <w:vAlign w:val="center"/>
          </w:tcPr>
          <w:p w14:paraId="43423E53" w14:textId="14A24551" w:rsidR="007A3118" w:rsidRPr="00A0335E" w:rsidRDefault="00137586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,j</m:t>
                    </m:r>
                  </m:sub>
                </m:sSub>
              </m:oMath>
            </m:oMathPara>
          </w:p>
        </w:tc>
      </w:tr>
    </w:tbl>
    <w:p w14:paraId="08018365" w14:textId="17B31B5C" w:rsidR="00D9287C" w:rsidRPr="00D9287C" w:rsidRDefault="00444533" w:rsidP="007A3118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13758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17006E52" w:rsidR="009216B7" w:rsidRPr="00137586" w:rsidRDefault="0013758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137586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eastAsiaTheme="minorEastAsia" w:hAnsi="Times New Roman" w:cs="Times New Roman"/>
          <w:sz w:val="20"/>
          <w:szCs w:val="20"/>
        </w:rPr>
        <w:br/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  <w:r w:rsidRPr="00137586">
        <w:rPr>
          <w:rFonts w:ascii="Times New Roman" w:hAnsi="Times New Roman" w:cs="Times New Roman"/>
          <w:sz w:val="20"/>
          <w:szCs w:val="20"/>
        </w:rPr>
        <w:t>.</w:t>
      </w:r>
    </w:p>
    <w:p w14:paraId="63B839E6" w14:textId="1C723052" w:rsidR="009216B7" w:rsidRPr="00A0335E" w:rsidRDefault="0013758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13758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137586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9582861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</w:t>
      </w:r>
      <w:r w:rsidR="003F5632">
        <w:rPr>
          <w:rFonts w:ascii="Times New Roman" w:hAnsi="Times New Roman" w:cs="Times New Roman"/>
          <w:sz w:val="20"/>
          <w:szCs w:val="20"/>
          <w:lang w:val="en-US"/>
        </w:rPr>
        <w:t>.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  <w:bookmarkStart w:id="0" w:name="_GoBack"/>
      <w:bookmarkEnd w:id="0"/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27AF4BD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</w:t>
      </w:r>
      <w:r w:rsidR="003F5632" w:rsidRPr="003F5632">
        <w:rPr>
          <w:rFonts w:ascii="Times New Roman" w:hAnsi="Times New Roman" w:cs="Times New Roman"/>
          <w:sz w:val="20"/>
          <w:szCs w:val="20"/>
        </w:rPr>
        <w:t>.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137586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37586"/>
    <w:rsid w:val="00156F1D"/>
    <w:rsid w:val="001B6A53"/>
    <w:rsid w:val="001C75C7"/>
    <w:rsid w:val="00230B17"/>
    <w:rsid w:val="002D579F"/>
    <w:rsid w:val="00332558"/>
    <w:rsid w:val="00352FBF"/>
    <w:rsid w:val="003A0159"/>
    <w:rsid w:val="003F5632"/>
    <w:rsid w:val="00444533"/>
    <w:rsid w:val="004C0F95"/>
    <w:rsid w:val="00520C92"/>
    <w:rsid w:val="0055069A"/>
    <w:rsid w:val="005F4C4C"/>
    <w:rsid w:val="007A3118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1</Pages>
  <Words>435</Words>
  <Characters>2480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7</cp:revision>
  <cp:lastPrinted>2019-06-22T19:37:00Z</cp:lastPrinted>
  <dcterms:created xsi:type="dcterms:W3CDTF">2019-06-20T15:45:00Z</dcterms:created>
  <dcterms:modified xsi:type="dcterms:W3CDTF">2019-06-22T1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